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5B3658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11E2A2D" wp14:editId="4D44C43B">
                <wp:simplePos x="0" y="0"/>
                <wp:positionH relativeFrom="column">
                  <wp:posOffset>4535170</wp:posOffset>
                </wp:positionH>
                <wp:positionV relativeFrom="paragraph">
                  <wp:posOffset>38100</wp:posOffset>
                </wp:positionV>
                <wp:extent cx="45719" cy="6657340"/>
                <wp:effectExtent l="0" t="0" r="31115" b="29210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19" cy="665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0B80D50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57.1pt;margin-top:3pt;width:3.6pt;height:524.2pt;flip:x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BSnLgIAAEw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4B1FE58" wp14:editId="4B77502F">
                <wp:simplePos x="0" y="0"/>
                <wp:positionH relativeFrom="column">
                  <wp:posOffset>1065530</wp:posOffset>
                </wp:positionH>
                <wp:positionV relativeFrom="paragraph">
                  <wp:posOffset>38100</wp:posOffset>
                </wp:positionV>
                <wp:extent cx="57785" cy="6657340"/>
                <wp:effectExtent l="0" t="0" r="37465" b="29210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785" cy="66573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E4DDAA8" id="AutoShape 102" o:spid="_x0000_s1026" type="#_x0000_t32" style="position:absolute;margin-left:83.9pt;margin-top:3pt;width:4.55pt;height:524.2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"/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116CA7D0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1C1E37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103.45pt;margin-top:6.15pt;width:221.2pt;height:550.5pt;z-index:251686912;mso-position-horizontal-relative:text;mso-position-vertical-relative:text">
            <v:imagedata r:id="rId7" o:title=""/>
          </v:shape>
          <o:OLEObject Type="Embed" ProgID="Visio.Drawing.15" ShapeID="_x0000_s1029" DrawAspect="Content" ObjectID="_1835866087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A5AC2" w:rsidP="0011313D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5BCB02A7" wp14:editId="16319531">
                <wp:simplePos x="0" y="0"/>
                <wp:positionH relativeFrom="column">
                  <wp:posOffset>4638675</wp:posOffset>
                </wp:positionH>
                <wp:positionV relativeFrom="paragraph">
                  <wp:posOffset>1314450</wp:posOffset>
                </wp:positionV>
                <wp:extent cx="1656080" cy="715010"/>
                <wp:effectExtent l="0" t="0" r="1270" b="8890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56080" cy="715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4A29" w:rsidRPr="00020509" w:rsidRDefault="004C7936" w:rsidP="004C793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KURUM VEYA ŞAHISLARIN BAĞIŞ VE YARDIM ETME DİLEKÇE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CB02A7" id="_x0000_t202" coordsize="21600,21600" o:spt="202" path="m,l,21600r21600,l21600,xe">
                <v:stroke joinstyle="miter"/>
                <v:path gradientshapeok="t" o:connecttype="rect"/>
              </v:shapetype>
              <v:shape id="Text Box 109" o:spid="_x0000_s1026" type="#_x0000_t202" style="position:absolute;left:0;text-align:left;margin-left:365.25pt;margin-top:103.5pt;width:130.4pt;height:56.3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" stroked="f">
                <v:textbox>
                  <w:txbxContent>
                    <w:p w:rsidR="002D4A29" w:rsidRPr="00020509" w:rsidRDefault="004C7936" w:rsidP="004C793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KURUM VEYA ŞAHISLARIN BAĞIŞ VE YARDIM ETME DİLEKÇE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16DF5AA7" wp14:editId="11A58985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8A133B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DF5AA7" id="Text Box 108" o:spid="_x0000_s1027" type="#_x0000_t202" style="position:absolute;left:0;text-align:left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bIM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6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N2yDI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8A133B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5D0BBF95" wp14:editId="26C1AAE5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0BBF95" id="Text Box 100" o:spid="_x0000_s1028" type="#_x0000_t202" style="position:absolute;left:0;text-align:left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40FCA1E" wp14:editId="0CC99B59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</w:t>
                            </w:r>
                            <w:r w:rsidR="001A5AC2">
                              <w:rPr>
                                <w:b/>
                                <w:bCs/>
                                <w:sz w:val="20"/>
                              </w:rPr>
                              <w:t>AŞINIR KAYIT YETKİLİS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0FCA1E" id="Metin Kutusu 2" o:spid="_x0000_s1029" type="#_x0000_t202" style="position:absolute;left:0;text-align:left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" stroked="f">
                <v:textbox style="mso-fit-shape-to-text:t">
                  <w:txbxContent>
                    <w:p w:rsidR="00020509" w:rsidRPr="00020509" w:rsidRDefault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</w:t>
                      </w:r>
                      <w:r w:rsidR="001A5AC2">
                        <w:rPr>
                          <w:b/>
                          <w:bCs/>
                          <w:sz w:val="20"/>
                        </w:rPr>
                        <w:t>AŞINIR KAYIT YETKİLİS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D594C85" wp14:editId="55D96414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0" r="9525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D594C85" id="Text Box 97" o:spid="_x0000_s1030" type="#_x0000_t202" style="position:absolute;left:0;text-align:left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0FE14456" wp14:editId="50074E64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E14456" id="Text Box 95" o:spid="_x0000_s1031" type="#_x0000_t202" style="position:absolute;left:0;text-align:left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bw7RhQIAABY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Nvs&#10;JK6tok8gC6OANuAeHhOYtMp8waiHxiyx/bwnhmEk3kiQVp5kme/ksMim8xQW5tKyvbQQWQNUiR1G&#10;43Tjxu7fa8N3Ldx0EvMtyLHiQSpet2NURxFD84Wcjg+F7+7LdfD68ZytvgM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bw7RhQIAABY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8A133B">
        <w:rPr>
          <w:sz w:val="20"/>
        </w:rPr>
        <w:br w:type="textWrapping" w:clear="all"/>
      </w:r>
    </w:p>
    <w:p w:rsidR="006F6445" w:rsidRDefault="006F6445" w:rsidP="008A133B">
      <w:pPr>
        <w:jc w:val="both"/>
        <w:rPr>
          <w:sz w:val="20"/>
        </w:rPr>
      </w:pPr>
    </w:p>
    <w:p w:rsidR="006F6445" w:rsidRDefault="006F6445" w:rsidP="008A133B">
      <w:pPr>
        <w:jc w:val="both"/>
        <w:rPr>
          <w:sz w:val="20"/>
        </w:rPr>
      </w:pPr>
    </w:p>
    <w:p w:rsidR="00B73D16" w:rsidRDefault="004C7936" w:rsidP="008A133B">
      <w:pPr>
        <w:jc w:val="both"/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357202E" wp14:editId="007A53FD">
                <wp:simplePos x="0" y="0"/>
                <wp:positionH relativeFrom="column">
                  <wp:posOffset>4638040</wp:posOffset>
                </wp:positionH>
                <wp:positionV relativeFrom="paragraph">
                  <wp:posOffset>4963160</wp:posOffset>
                </wp:positionV>
                <wp:extent cx="1695450" cy="542925"/>
                <wp:effectExtent l="0" t="0" r="0" b="952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542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C36786" w:rsidP="008A133B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KÜMAN YÖNETİM SİSTEM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7202E" id="Text Box 106" o:spid="_x0000_s1032" type="#_x0000_t202" style="position:absolute;left:0;text-align:left;margin-left:365.2pt;margin-top:390.8pt;width:133.5pt;height:42.7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" stroked="f">
                <v:textbox>
                  <w:txbxContent>
                    <w:p w:rsidR="00ED6866" w:rsidRPr="00020509" w:rsidRDefault="00C36786" w:rsidP="008A133B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KÜMAN YÖNETİM SİSTEM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2A47CFE" wp14:editId="7B5BC5A1">
                <wp:simplePos x="0" y="0"/>
                <wp:positionH relativeFrom="column">
                  <wp:posOffset>-635</wp:posOffset>
                </wp:positionH>
                <wp:positionV relativeFrom="paragraph">
                  <wp:posOffset>29210</wp:posOffset>
                </wp:positionV>
                <wp:extent cx="1123950" cy="543560"/>
                <wp:effectExtent l="0" t="0" r="0" b="889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3950" cy="543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A47CFE" id="Text Box 94" o:spid="_x0000_s1033" type="#_x0000_t202" style="position:absolute;margin-left:-.05pt;margin-top:2.3pt;width:88.5pt;height:42.8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" stroked="f">
                <v:textbox>
                  <w:txbxContent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C36786" w:rsidP="00B73D1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4A4A234C" wp14:editId="1938EDB5">
                <wp:simplePos x="0" y="0"/>
                <wp:positionH relativeFrom="column">
                  <wp:posOffset>4799965</wp:posOffset>
                </wp:positionH>
                <wp:positionV relativeFrom="paragraph">
                  <wp:posOffset>136525</wp:posOffset>
                </wp:positionV>
                <wp:extent cx="1549400" cy="638175"/>
                <wp:effectExtent l="0" t="0" r="0" b="952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4940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36786" w:rsidRPr="00020509" w:rsidRDefault="00C36786" w:rsidP="00C3678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ınır Mal Yönetmeliğinin 13 maddesi</w:t>
                            </w:r>
                          </w:p>
                          <w:p w:rsidR="002D4A29" w:rsidRPr="00020509" w:rsidRDefault="002D4A29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A234C" id="Text Box 105" o:spid="_x0000_s1034" type="#_x0000_t202" style="position:absolute;margin-left:377.95pt;margin-top:10.75pt;width:122pt;height:50.2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" stroked="f">
                <v:textbox>
                  <w:txbxContent>
                    <w:p w:rsidR="00C36786" w:rsidRPr="00020509" w:rsidRDefault="00C36786" w:rsidP="00C3678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ınır Mal Yönetmeliğinin 13 maddesi</w:t>
                      </w:r>
                    </w:p>
                    <w:p w:rsidR="002D4A29" w:rsidRPr="00020509" w:rsidRDefault="002D4A29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2F3E2E5" wp14:editId="51543D89">
                <wp:simplePos x="0" y="0"/>
                <wp:positionH relativeFrom="column">
                  <wp:posOffset>-635</wp:posOffset>
                </wp:positionH>
                <wp:positionV relativeFrom="paragraph">
                  <wp:posOffset>64135</wp:posOffset>
                </wp:positionV>
                <wp:extent cx="1123950" cy="513715"/>
                <wp:effectExtent l="0" t="0" r="0" b="63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3950" cy="513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73D1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EĞER TESPİT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F3E2E5" id="Text Box 96" o:spid="_x0000_s1035" type="#_x0000_t202" style="position:absolute;margin-left:-.05pt;margin-top:5.05pt;width:88.5pt;height:40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" stroked="f">
                <v:textbox>
                  <w:txbxContent>
                    <w:p w:rsidR="00020509" w:rsidRPr="00020509" w:rsidRDefault="00B73D1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EĞER TESPİT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Pr="00B73D16" w:rsidRDefault="00B73D16" w:rsidP="00B73D16">
      <w:pPr>
        <w:rPr>
          <w:sz w:val="20"/>
        </w:rPr>
      </w:pPr>
    </w:p>
    <w:p w:rsidR="00B73D16" w:rsidRDefault="00B73D16" w:rsidP="00B73D16">
      <w:pPr>
        <w:rPr>
          <w:sz w:val="20"/>
        </w:rPr>
      </w:pPr>
    </w:p>
    <w:p w:rsidR="00B73D16" w:rsidRDefault="00B73D16" w:rsidP="00B73D16">
      <w:pPr>
        <w:rPr>
          <w:sz w:val="20"/>
        </w:rPr>
      </w:pPr>
    </w:p>
    <w:p w:rsidR="006F6445" w:rsidRPr="00734008" w:rsidRDefault="003E5837" w:rsidP="00B73D16">
      <w:pPr>
        <w:tabs>
          <w:tab w:val="left" w:pos="6930"/>
        </w:tabs>
        <w:rPr>
          <w:b/>
          <w:bCs/>
          <w:sz w:val="20"/>
        </w:rPr>
      </w:pPr>
      <w:r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715FD56F" wp14:editId="048C0421">
                <wp:simplePos x="0" y="0"/>
                <wp:positionH relativeFrom="column">
                  <wp:posOffset>-635</wp:posOffset>
                </wp:positionH>
                <wp:positionV relativeFrom="paragraph">
                  <wp:posOffset>3166745</wp:posOffset>
                </wp:positionV>
                <wp:extent cx="1028700" cy="495300"/>
                <wp:effectExtent l="0" t="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TAŞINIR KAYIT YETKİLİSİ</w:t>
                            </w:r>
                          </w:p>
                          <w:p w:rsidR="00B73D16" w:rsidRPr="00020509" w:rsidRDefault="00B73D16" w:rsidP="00B73D1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5FD56F" id="Text Box 99" o:spid="_x0000_s1036" type="#_x0000_t202" style="position:absolute;margin-left:-.05pt;margin-top:249.35pt;width:81pt;height:39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" stroked="f">
                <v:textbox>
                  <w:txbxContent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TAŞINIR KAYIT YETKİLİSİ</w:t>
                      </w:r>
                    </w:p>
                    <w:p w:rsidR="00B73D16" w:rsidRPr="00020509" w:rsidRDefault="00B73D16" w:rsidP="00B73D1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EF5A288" wp14:editId="406919D1">
                <wp:simplePos x="0" y="0"/>
                <wp:positionH relativeFrom="column">
                  <wp:posOffset>4647565</wp:posOffset>
                </wp:positionH>
                <wp:positionV relativeFrom="paragraph">
                  <wp:posOffset>728345</wp:posOffset>
                </wp:positionV>
                <wp:extent cx="1333500" cy="676275"/>
                <wp:effectExtent l="0" t="0" r="0" b="952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3500" cy="676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4C793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</w:t>
                            </w:r>
                            <w:r w:rsidR="00B73D16">
                              <w:rPr>
                                <w:b/>
                                <w:bCs/>
                                <w:sz w:val="20"/>
                              </w:rPr>
                              <w:t>UAYENE VE KABUL YÖNETMELİĞ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F5A288" id="Text Box 104" o:spid="_x0000_s1037" type="#_x0000_t202" style="position:absolute;margin-left:365.95pt;margin-top:57.35pt;width:105pt;height:53.2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" stroked="f">
                <v:textbox>
                  <w:txbxContent>
                    <w:p w:rsidR="00ED6866" w:rsidRPr="00020509" w:rsidRDefault="004C793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</w:t>
                      </w:r>
                      <w:r w:rsidR="00B73D16">
                        <w:rPr>
                          <w:b/>
                          <w:bCs/>
                          <w:sz w:val="20"/>
                        </w:rPr>
                        <w:t>UAYENE VE KABUL YÖNETMELİĞ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 w:rsidRPr="008A133B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1D946DA1" wp14:editId="623E6864">
                <wp:simplePos x="0" y="0"/>
                <wp:positionH relativeFrom="column">
                  <wp:posOffset>-635</wp:posOffset>
                </wp:positionH>
                <wp:positionV relativeFrom="paragraph">
                  <wp:posOffset>633095</wp:posOffset>
                </wp:positionV>
                <wp:extent cx="1028700" cy="609600"/>
                <wp:effectExtent l="0" t="0" r="0" b="0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73D16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MUAYENE KABUL KOMİSYON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946DA1" id="Text Box 101" o:spid="_x0000_s1038" type="#_x0000_t202" style="position:absolute;margin-left:-.05pt;margin-top:49.85pt;width:81pt;height:48pt;z-index:251676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" stroked="f">
                <v:textbox>
                  <w:txbxContent>
                    <w:p w:rsidR="00020509" w:rsidRPr="00020509" w:rsidRDefault="00B73D16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MUAYENE KABUL KOMİSYONU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73D16">
        <w:rPr>
          <w:sz w:val="20"/>
        </w:rPr>
        <w:tab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734008" w:rsidTr="003E5837">
        <w:trPr>
          <w:trHeight w:val="916"/>
        </w:trPr>
        <w:tc>
          <w:tcPr>
            <w:tcW w:w="10086" w:type="dxa"/>
            <w:gridSpan w:val="10"/>
            <w:shd w:val="clear" w:color="auto" w:fill="auto"/>
          </w:tcPr>
          <w:p w:rsidR="007904EE" w:rsidRPr="00734008" w:rsidRDefault="007904EE">
            <w:pPr>
              <w:rPr>
                <w:b/>
                <w:bCs/>
                <w:sz w:val="20"/>
              </w:rPr>
            </w:pPr>
          </w:p>
          <w:p w:rsidR="00C36786" w:rsidRPr="00734008" w:rsidRDefault="00C36786">
            <w:pPr>
              <w:rPr>
                <w:b/>
                <w:bCs/>
                <w:sz w:val="20"/>
              </w:rPr>
            </w:pPr>
          </w:p>
          <w:p w:rsidR="00C36786" w:rsidRPr="00734008" w:rsidRDefault="003E5837" w:rsidP="003E5837">
            <w:pPr>
              <w:jc w:val="center"/>
              <w:rPr>
                <w:b/>
                <w:bCs/>
                <w:sz w:val="20"/>
              </w:rPr>
            </w:pPr>
            <w:r w:rsidRPr="008C292E">
              <w:rPr>
                <w:b/>
                <w:bCs/>
                <w:sz w:val="28"/>
                <w:szCs w:val="36"/>
              </w:rPr>
              <w:t>SÜREÇ TANIMLAMA KARTI</w:t>
            </w:r>
          </w:p>
          <w:p w:rsidR="00C36786" w:rsidRPr="00734008" w:rsidRDefault="00C36786">
            <w:pPr>
              <w:rPr>
                <w:b/>
                <w:bCs/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C3C56">
            <w:pPr>
              <w:rPr>
                <w:sz w:val="20"/>
              </w:rPr>
            </w:pPr>
            <w:r>
              <w:rPr>
                <w:sz w:val="20"/>
              </w:rPr>
              <w:t>TAŞINIR KAYIT BİRİMİ</w:t>
            </w:r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2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7904EE">
            <w:pPr>
              <w:rPr>
                <w:sz w:val="20"/>
              </w:rPr>
            </w:pPr>
            <w:r>
              <w:rPr>
                <w:b/>
                <w:bCs/>
                <w:sz w:val="28"/>
              </w:rPr>
              <w:t>İlahiyat Fakültesi Taşınır Mal Giriş İş Akışı (Bağış ve Yardım Alma Yoluyla)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C3C56">
            <w:pPr>
              <w:rPr>
                <w:sz w:val="20"/>
              </w:rPr>
            </w:pPr>
            <w:r>
              <w:rPr>
                <w:sz w:val="20"/>
              </w:rPr>
              <w:t>TAŞINIR KAYIT YETKİLİ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C3C56">
            <w:pPr>
              <w:rPr>
                <w:sz w:val="20"/>
              </w:rPr>
            </w:pPr>
            <w:r>
              <w:rPr>
                <w:sz w:val="20"/>
              </w:rPr>
              <w:t xml:space="preserve">TAŞINIR MALZEMENİN TAŞINIR MAL </w:t>
            </w:r>
            <w:r w:rsidR="007904EE">
              <w:rPr>
                <w:sz w:val="20"/>
              </w:rPr>
              <w:t xml:space="preserve">YÖNETMELİĞİNE GÖRE TAŞINIR MAL </w:t>
            </w:r>
            <w:proofErr w:type="gramStart"/>
            <w:r w:rsidR="007904EE">
              <w:rPr>
                <w:sz w:val="20"/>
              </w:rPr>
              <w:t xml:space="preserve">GİRİŞİNİN </w:t>
            </w:r>
            <w:r>
              <w:rPr>
                <w:sz w:val="20"/>
              </w:rPr>
              <w:t xml:space="preserve"> YAPILMASI</w:t>
            </w:r>
            <w:proofErr w:type="gramEnd"/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FC3C56" w:rsidP="00FC3C5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Taşınır Mal Yönetmeliğin</w:t>
            </w:r>
            <w:r w:rsidR="007904EE">
              <w:rPr>
                <w:color w:val="000000"/>
                <w:sz w:val="18"/>
                <w:szCs w:val="18"/>
              </w:rPr>
              <w:t xml:space="preserve">in 16 </w:t>
            </w:r>
            <w:proofErr w:type="spellStart"/>
            <w:proofErr w:type="gramStart"/>
            <w:r w:rsidR="007904EE">
              <w:rPr>
                <w:color w:val="000000"/>
                <w:sz w:val="18"/>
                <w:szCs w:val="18"/>
              </w:rPr>
              <w:t>ncı</w:t>
            </w:r>
            <w:proofErr w:type="spellEnd"/>
            <w:r w:rsidR="007904EE">
              <w:rPr>
                <w:color w:val="000000"/>
                <w:sz w:val="18"/>
                <w:szCs w:val="18"/>
              </w:rPr>
              <w:t xml:space="preserve"> </w:t>
            </w:r>
            <w:r>
              <w:rPr>
                <w:color w:val="000000"/>
                <w:sz w:val="18"/>
                <w:szCs w:val="18"/>
              </w:rPr>
              <w:t xml:space="preserve"> ma</w:t>
            </w:r>
            <w:r w:rsidR="00F5338F">
              <w:rPr>
                <w:color w:val="000000"/>
                <w:sz w:val="18"/>
                <w:szCs w:val="18"/>
              </w:rPr>
              <w:t>ddesi</w:t>
            </w:r>
            <w:proofErr w:type="gramEnd"/>
            <w:r w:rsidR="00F5338F">
              <w:rPr>
                <w:color w:val="000000"/>
                <w:sz w:val="18"/>
                <w:szCs w:val="18"/>
              </w:rPr>
              <w:t>.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C81A99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964268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5338F" w:rsidP="0016461A">
            <w:pPr>
              <w:rPr>
                <w:sz w:val="20"/>
              </w:rPr>
            </w:pPr>
            <w:r>
              <w:rPr>
                <w:sz w:val="20"/>
              </w:rPr>
              <w:t>KURUMLAR VE</w:t>
            </w:r>
            <w:r w:rsidR="00176A64">
              <w:rPr>
                <w:sz w:val="20"/>
              </w:rPr>
              <w:t>YA</w:t>
            </w:r>
            <w:r>
              <w:rPr>
                <w:sz w:val="20"/>
              </w:rPr>
              <w:t xml:space="preserve"> ŞAHISLAR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5338F" w:rsidP="0016461A">
            <w:pPr>
              <w:rPr>
                <w:sz w:val="20"/>
              </w:rPr>
            </w:pPr>
            <w:r>
              <w:rPr>
                <w:sz w:val="20"/>
              </w:rPr>
              <w:t>AKADEMİK VE İDARİ BİRİMLER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C534C">
            <w:pPr>
              <w:rPr>
                <w:sz w:val="20"/>
              </w:rPr>
            </w:pPr>
            <w:r>
              <w:rPr>
                <w:sz w:val="20"/>
              </w:rPr>
              <w:t>STRATEJİ DAİRE BAŞKANLIĞI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F5338F">
            <w:pPr>
              <w:rPr>
                <w:sz w:val="20"/>
              </w:rPr>
            </w:pPr>
            <w:r>
              <w:rPr>
                <w:sz w:val="20"/>
              </w:rPr>
              <w:t>BAĞIŞ VE YARDIM VERME DİLEKÇESİ</w:t>
            </w:r>
            <w:r w:rsidR="003C534C">
              <w:rPr>
                <w:sz w:val="20"/>
              </w:rPr>
              <w:t xml:space="preserve"> VE TAŞINIR MALZEM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F5338F">
            <w:pPr>
              <w:rPr>
                <w:sz w:val="20"/>
              </w:rPr>
            </w:pPr>
            <w:r>
              <w:rPr>
                <w:sz w:val="20"/>
              </w:rPr>
              <w:t>TAŞINIR İŞLEM FİŞİ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F5338F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1E37" w:rsidRDefault="001C1E37">
      <w:r>
        <w:separator/>
      </w:r>
    </w:p>
  </w:endnote>
  <w:endnote w:type="continuationSeparator" w:id="0">
    <w:p w:rsidR="001C1E37" w:rsidRDefault="001C1E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66D29" w:rsidTr="00E620D3">
      <w:trPr>
        <w:cantSplit/>
        <w:trHeight w:val="670"/>
      </w:trPr>
      <w:tc>
        <w:tcPr>
          <w:tcW w:w="3310" w:type="dxa"/>
        </w:tcPr>
        <w:p w:rsidR="00F66D29" w:rsidRDefault="00F66D29" w:rsidP="008375D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8375D0">
            <w:rPr>
              <w:i/>
              <w:iCs/>
              <w:sz w:val="16"/>
            </w:rPr>
            <w:t>Hidayet BAĞLAN</w:t>
          </w:r>
        </w:p>
      </w:tc>
      <w:tc>
        <w:tcPr>
          <w:tcW w:w="1765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66D29" w:rsidRDefault="008375D0" w:rsidP="008375D0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Dekan </w:t>
          </w:r>
          <w:r w:rsidR="00F66D29">
            <w:rPr>
              <w:i/>
              <w:iCs/>
              <w:sz w:val="16"/>
            </w:rPr>
            <w:t xml:space="preserve">Prof. Dr. </w:t>
          </w:r>
          <w:r>
            <w:rPr>
              <w:i/>
              <w:iCs/>
              <w:sz w:val="16"/>
            </w:rPr>
            <w:t>Osman MUTLUEL</w:t>
          </w:r>
        </w:p>
      </w:tc>
      <w:tc>
        <w:tcPr>
          <w:tcW w:w="1620" w:type="dxa"/>
        </w:tcPr>
        <w:p w:rsidR="00F66D29" w:rsidRDefault="00F66D29" w:rsidP="00F66D29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1E37" w:rsidRDefault="001C1E37">
      <w:r>
        <w:separator/>
      </w:r>
    </w:p>
  </w:footnote>
  <w:footnote w:type="continuationSeparator" w:id="0">
    <w:p w:rsidR="001C1E37" w:rsidRDefault="001C1E3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4A2001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İlahiyat Fakültesi Taşınır Mal Giriş </w:t>
          </w:r>
          <w:r w:rsidR="007904EE">
            <w:rPr>
              <w:b/>
              <w:bCs/>
              <w:sz w:val="28"/>
            </w:rPr>
            <w:t>İş Akışı (Bağış ve Yardım Alma Yoluyla</w:t>
          </w:r>
          <w:r>
            <w:rPr>
              <w:b/>
              <w:bCs/>
              <w:sz w:val="28"/>
            </w:rPr>
            <w:t>)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C534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Y</w:t>
          </w:r>
          <w:proofErr w:type="gramEnd"/>
          <w:r w:rsidR="002D4A29">
            <w:rPr>
              <w:sz w:val="16"/>
            </w:rPr>
            <w:t>.00</w:t>
          </w:r>
          <w:r>
            <w:rPr>
              <w:sz w:val="16"/>
            </w:rPr>
            <w:t>3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635579">
          <w:pPr>
            <w:pStyle w:val="stBilgi"/>
            <w:rPr>
              <w:sz w:val="16"/>
            </w:rPr>
          </w:pPr>
          <w:r>
            <w:rPr>
              <w:sz w:val="16"/>
            </w:rPr>
            <w:t>01</w:t>
          </w:r>
          <w:r w:rsidR="006F6445">
            <w:rPr>
              <w:sz w:val="16"/>
            </w:rPr>
            <w:t>/</w:t>
          </w:r>
          <w:r>
            <w:rPr>
              <w:sz w:val="16"/>
            </w:rPr>
            <w:t>09</w:t>
          </w:r>
          <w:r w:rsidR="002D4A29">
            <w:rPr>
              <w:sz w:val="16"/>
            </w:rPr>
            <w:t>20</w:t>
          </w:r>
          <w:r>
            <w:rPr>
              <w:sz w:val="16"/>
            </w:rPr>
            <w:t>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r>
            <w:rPr>
              <w:i/>
              <w:iCs/>
              <w:sz w:val="16"/>
            </w:rPr>
            <w:t>Rev.No</w:t>
          </w:r>
          <w:proofErr w:type="spell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6F6445">
          <w:pPr>
            <w:pStyle w:val="stBilgi"/>
            <w:rPr>
              <w:sz w:val="16"/>
            </w:rPr>
          </w:pPr>
          <w:r>
            <w:rPr>
              <w:sz w:val="16"/>
            </w:rPr>
            <w:t>0</w:t>
          </w:r>
          <w:r w:rsidR="003C534C">
            <w:rPr>
              <w:sz w:val="16"/>
            </w:rPr>
            <w:t>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66D29" w:rsidRDefault="00F66D29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730"/>
    <w:rsid w:val="00056CC4"/>
    <w:rsid w:val="00061B70"/>
    <w:rsid w:val="00086308"/>
    <w:rsid w:val="000C44E0"/>
    <w:rsid w:val="000F3AC0"/>
    <w:rsid w:val="00104F3C"/>
    <w:rsid w:val="0011313D"/>
    <w:rsid w:val="00121BEF"/>
    <w:rsid w:val="001333B0"/>
    <w:rsid w:val="00136C1B"/>
    <w:rsid w:val="0016461A"/>
    <w:rsid w:val="00176A64"/>
    <w:rsid w:val="001A5AC2"/>
    <w:rsid w:val="001C1E37"/>
    <w:rsid w:val="001D2376"/>
    <w:rsid w:val="001D2DCD"/>
    <w:rsid w:val="001D2E8F"/>
    <w:rsid w:val="002141AB"/>
    <w:rsid w:val="002341E8"/>
    <w:rsid w:val="0025006D"/>
    <w:rsid w:val="00266724"/>
    <w:rsid w:val="002B40A0"/>
    <w:rsid w:val="002D4A29"/>
    <w:rsid w:val="002F1AD0"/>
    <w:rsid w:val="003C534C"/>
    <w:rsid w:val="003E5837"/>
    <w:rsid w:val="004062BE"/>
    <w:rsid w:val="0041164F"/>
    <w:rsid w:val="0042678F"/>
    <w:rsid w:val="004549D5"/>
    <w:rsid w:val="0049321C"/>
    <w:rsid w:val="004A2001"/>
    <w:rsid w:val="004B0977"/>
    <w:rsid w:val="004C7936"/>
    <w:rsid w:val="005251A0"/>
    <w:rsid w:val="005B272D"/>
    <w:rsid w:val="005B3658"/>
    <w:rsid w:val="005E7FA7"/>
    <w:rsid w:val="006250BA"/>
    <w:rsid w:val="00635579"/>
    <w:rsid w:val="006853B2"/>
    <w:rsid w:val="006B024B"/>
    <w:rsid w:val="006F6445"/>
    <w:rsid w:val="00734008"/>
    <w:rsid w:val="007904EE"/>
    <w:rsid w:val="008375D0"/>
    <w:rsid w:val="00843E65"/>
    <w:rsid w:val="008802DD"/>
    <w:rsid w:val="008A063A"/>
    <w:rsid w:val="008A133B"/>
    <w:rsid w:val="008B5D65"/>
    <w:rsid w:val="008E3F60"/>
    <w:rsid w:val="009064A2"/>
    <w:rsid w:val="009543DA"/>
    <w:rsid w:val="00957F20"/>
    <w:rsid w:val="00964268"/>
    <w:rsid w:val="009919F2"/>
    <w:rsid w:val="009C6A7C"/>
    <w:rsid w:val="00A41EB5"/>
    <w:rsid w:val="00A53EC5"/>
    <w:rsid w:val="00AA5D5B"/>
    <w:rsid w:val="00AC5EC9"/>
    <w:rsid w:val="00B0612E"/>
    <w:rsid w:val="00B45059"/>
    <w:rsid w:val="00B73D16"/>
    <w:rsid w:val="00C34976"/>
    <w:rsid w:val="00C36786"/>
    <w:rsid w:val="00C36FD7"/>
    <w:rsid w:val="00C745A4"/>
    <w:rsid w:val="00C80F2F"/>
    <w:rsid w:val="00C81A99"/>
    <w:rsid w:val="00C94095"/>
    <w:rsid w:val="00CD3BE9"/>
    <w:rsid w:val="00CE2308"/>
    <w:rsid w:val="00D13AF0"/>
    <w:rsid w:val="00D3332C"/>
    <w:rsid w:val="00D35282"/>
    <w:rsid w:val="00D62982"/>
    <w:rsid w:val="00DB1A92"/>
    <w:rsid w:val="00DB618F"/>
    <w:rsid w:val="00DF1594"/>
    <w:rsid w:val="00E620D3"/>
    <w:rsid w:val="00E642FA"/>
    <w:rsid w:val="00E96412"/>
    <w:rsid w:val="00EA6508"/>
    <w:rsid w:val="00EB27D7"/>
    <w:rsid w:val="00ED6866"/>
    <w:rsid w:val="00F5338F"/>
    <w:rsid w:val="00F66D29"/>
    <w:rsid w:val="00FC36A2"/>
    <w:rsid w:val="00FC3C56"/>
    <w:rsid w:val="00FD4F2D"/>
    <w:rsid w:val="00FF055C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0E538BD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6786"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7904EE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189</Words>
  <Characters>1082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8</cp:revision>
  <cp:lastPrinted>2003-08-30T09:32:00Z</cp:lastPrinted>
  <dcterms:created xsi:type="dcterms:W3CDTF">2019-10-09T13:03:00Z</dcterms:created>
  <dcterms:modified xsi:type="dcterms:W3CDTF">2026-03-24T1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